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Default="000A2D33" w:rsidP="000A2D33">
      <w:pPr>
        <w:jc w:val="center"/>
      </w:pPr>
    </w:p>
    <w:p w:rsidR="000A2D33" w:rsidRPr="000A2D33" w:rsidRDefault="000A2D33" w:rsidP="000A2D33">
      <w:pPr>
        <w:jc w:val="center"/>
        <w:rPr>
          <w:sz w:val="28"/>
          <w:szCs w:val="28"/>
        </w:rPr>
      </w:pPr>
    </w:p>
    <w:p w:rsidR="000A2D33" w:rsidRPr="000A2D33" w:rsidRDefault="000A2D33" w:rsidP="000A2D33">
      <w:pPr>
        <w:jc w:val="center"/>
        <w:rPr>
          <w:sz w:val="28"/>
          <w:szCs w:val="28"/>
        </w:rPr>
      </w:pPr>
      <w:r w:rsidRPr="000A2D33">
        <w:rPr>
          <w:sz w:val="28"/>
          <w:szCs w:val="28"/>
        </w:rPr>
        <w:t>Caleb Hayden</w:t>
      </w:r>
      <w:bookmarkStart w:id="0" w:name="_GoBack"/>
      <w:bookmarkEnd w:id="0"/>
    </w:p>
    <w:p w:rsidR="000A2D33" w:rsidRPr="000A2D33" w:rsidRDefault="000A2D33" w:rsidP="000A2D33">
      <w:pPr>
        <w:jc w:val="center"/>
        <w:rPr>
          <w:sz w:val="28"/>
          <w:szCs w:val="28"/>
        </w:rPr>
      </w:pPr>
      <w:r w:rsidRPr="000A2D33">
        <w:rPr>
          <w:sz w:val="28"/>
          <w:szCs w:val="28"/>
        </w:rPr>
        <w:t>CIS 310-01</w:t>
      </w:r>
    </w:p>
    <w:p w:rsidR="000A2D33" w:rsidRPr="000A2D33" w:rsidRDefault="000A2D33" w:rsidP="000A2D33">
      <w:pPr>
        <w:jc w:val="center"/>
        <w:rPr>
          <w:sz w:val="28"/>
          <w:szCs w:val="28"/>
        </w:rPr>
      </w:pPr>
      <w:r w:rsidRPr="000A2D33">
        <w:rPr>
          <w:sz w:val="28"/>
          <w:szCs w:val="28"/>
        </w:rPr>
        <w:t>Assignment 6</w:t>
      </w:r>
    </w:p>
    <w:p w:rsidR="000A2D33" w:rsidRPr="000A2D33" w:rsidRDefault="000A2D33" w:rsidP="000A2D33">
      <w:pPr>
        <w:jc w:val="center"/>
        <w:rPr>
          <w:sz w:val="28"/>
          <w:szCs w:val="28"/>
        </w:rPr>
      </w:pPr>
      <w:r w:rsidRPr="000A2D33">
        <w:rPr>
          <w:sz w:val="28"/>
          <w:szCs w:val="28"/>
        </w:rPr>
        <w:t>Due 10/12/17</w:t>
      </w:r>
    </w:p>
    <w:p w:rsidR="000A2D33" w:rsidRDefault="000A2D33">
      <w:r>
        <w:br w:type="page"/>
      </w:r>
    </w:p>
    <w:p w:rsidR="009C5DD1" w:rsidRDefault="00453810" w:rsidP="00453810">
      <w:pPr>
        <w:pStyle w:val="ListParagraph"/>
        <w:numPr>
          <w:ilvl w:val="0"/>
          <w:numId w:val="2"/>
        </w:numPr>
      </w:pPr>
      <w:r>
        <w:lastRenderedPageBreak/>
        <w:t>Draw the dependency Diagram.</w:t>
      </w:r>
    </w:p>
    <w:p w:rsidR="008E0295" w:rsidRDefault="008E0295" w:rsidP="008E0295">
      <w:pPr>
        <w:pStyle w:val="ListParagraph"/>
      </w:pPr>
    </w:p>
    <w:p w:rsidR="00453810" w:rsidRDefault="008E0295" w:rsidP="00453810">
      <w:pPr>
        <w:pStyle w:val="ListParagraph"/>
      </w:pPr>
      <w:r>
        <w:rPr>
          <w:noProof/>
        </w:rPr>
        <w:drawing>
          <wp:inline distT="0" distB="0" distL="0" distR="0">
            <wp:extent cx="5943600" cy="9353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rawing5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95" w:rsidRDefault="008E0295" w:rsidP="00453810">
      <w:pPr>
        <w:pStyle w:val="ListParagraph"/>
      </w:pPr>
    </w:p>
    <w:p w:rsidR="008E0295" w:rsidRDefault="008E0295" w:rsidP="008E0295">
      <w:pPr>
        <w:pStyle w:val="ListParagraph"/>
        <w:numPr>
          <w:ilvl w:val="0"/>
          <w:numId w:val="2"/>
        </w:numPr>
      </w:pPr>
      <w:r>
        <w:t>Is the table in 1NF? Why or why not?</w:t>
      </w:r>
    </w:p>
    <w:p w:rsidR="008E0295" w:rsidRDefault="008E0295" w:rsidP="008E0295">
      <w:pPr>
        <w:ind w:left="720"/>
      </w:pPr>
      <w:r>
        <w:t xml:space="preserve">The table is in 1NF because each row in the table is unique. </w:t>
      </w:r>
    </w:p>
    <w:p w:rsidR="008E0295" w:rsidRDefault="008E0295" w:rsidP="008E0295">
      <w:pPr>
        <w:pStyle w:val="ListParagraph"/>
        <w:numPr>
          <w:ilvl w:val="0"/>
          <w:numId w:val="2"/>
        </w:numPr>
      </w:pPr>
      <w:r w:rsidRPr="008E0295">
        <w:t>Is the table in 2NF? Why or why not? If the table is not in 2NF, normalize the table so that the resulting database is in 2NF.</w:t>
      </w:r>
    </w:p>
    <w:p w:rsidR="00257AC8" w:rsidRDefault="00257AC8" w:rsidP="00257AC8">
      <w:pPr>
        <w:pStyle w:val="ListParagraph"/>
      </w:pPr>
    </w:p>
    <w:p w:rsidR="00257AC8" w:rsidRPr="008E0295" w:rsidRDefault="00257AC8" w:rsidP="00257AC8">
      <w:pPr>
        <w:pStyle w:val="ListParagraph"/>
      </w:pPr>
      <w:r>
        <w:t xml:space="preserve">The Database is not yet in 2NF because several partial dependencies exist. These partial dependencies should become separate tables as seen below. </w:t>
      </w:r>
    </w:p>
    <w:p w:rsidR="00257AC8" w:rsidRDefault="00E759FF" w:rsidP="008E0295">
      <w:pPr>
        <w:pStyle w:val="ListParagraph"/>
      </w:pPr>
      <w:r>
        <w:object w:dxaOrig="741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70.5pt;height:3in" o:ole="">
            <v:imagedata r:id="rId6" o:title=""/>
          </v:shape>
          <o:OLEObject Type="Embed" ProgID="Visio.Drawing.15" ShapeID="_x0000_i1036" DrawAspect="Content" ObjectID="_1569150111" r:id="rId7"/>
        </w:object>
      </w: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E759FF" w:rsidRDefault="00E759FF" w:rsidP="00E759FF">
      <w:pPr>
        <w:pStyle w:val="ListParagraph"/>
      </w:pPr>
    </w:p>
    <w:p w:rsidR="00257AC8" w:rsidRPr="00257AC8" w:rsidRDefault="00257AC8" w:rsidP="00E759FF">
      <w:pPr>
        <w:pStyle w:val="ListParagraph"/>
        <w:numPr>
          <w:ilvl w:val="0"/>
          <w:numId w:val="2"/>
        </w:numPr>
      </w:pPr>
      <w:r w:rsidRPr="00257AC8">
        <w:lastRenderedPageBreak/>
        <w:t>Is the database above in 3NF? Why or why not? If it is not 3NF, normalize the table so that the resulting database is in 3NF.</w:t>
      </w:r>
    </w:p>
    <w:p w:rsidR="00257AC8" w:rsidRDefault="00257AC8" w:rsidP="00257AC8">
      <w:pPr>
        <w:pStyle w:val="ListParagraph"/>
      </w:pPr>
    </w:p>
    <w:p w:rsidR="00E759FF" w:rsidRDefault="00E759FF" w:rsidP="00257AC8">
      <w:pPr>
        <w:pStyle w:val="ListParagraph"/>
      </w:pPr>
      <w:r>
        <w:t>The table is not yet in 3NF because a transitive dependency exists between VEND_CODE and VEND_NAME.</w:t>
      </w:r>
    </w:p>
    <w:p w:rsidR="00E759FF" w:rsidRDefault="00E759FF" w:rsidP="00257AC8">
      <w:pPr>
        <w:pStyle w:val="ListParagraph"/>
      </w:pPr>
    </w:p>
    <w:p w:rsidR="00E759FF" w:rsidRDefault="000A2D33" w:rsidP="00257AC8">
      <w:pPr>
        <w:pStyle w:val="ListParagraph"/>
      </w:pPr>
      <w:r>
        <w:object w:dxaOrig="5791" w:dyaOrig="5175">
          <v:shape id="_x0000_i1038" type="#_x0000_t75" style="width:289.5pt;height:258.75pt" o:ole="">
            <v:imagedata r:id="rId8" o:title=""/>
          </v:shape>
          <o:OLEObject Type="Embed" ProgID="Visio.Drawing.15" ShapeID="_x0000_i1038" DrawAspect="Content" ObjectID="_1569150112" r:id="rId9"/>
        </w:object>
      </w:r>
    </w:p>
    <w:p w:rsidR="000A2D33" w:rsidRDefault="000A2D33" w:rsidP="00257AC8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  <w:numPr>
          <w:ilvl w:val="0"/>
          <w:numId w:val="2"/>
        </w:numPr>
      </w:pPr>
      <w:r w:rsidRPr="000A2D33">
        <w:lastRenderedPageBreak/>
        <w:t>Use the resulting tables in step 4 to create a Crow's Foot ERD.</w:t>
      </w:r>
    </w:p>
    <w:p w:rsidR="000A2D33" w:rsidRDefault="000A2D33" w:rsidP="000A2D33">
      <w:pPr>
        <w:pStyle w:val="ListParagraph"/>
      </w:pPr>
    </w:p>
    <w:p w:rsidR="000A2D33" w:rsidRDefault="000A2D33" w:rsidP="000A2D33">
      <w:pPr>
        <w:pStyle w:val="ListParagraph"/>
      </w:pPr>
      <w:r>
        <w:object w:dxaOrig="10966" w:dyaOrig="6270">
          <v:shape id="_x0000_i1052" type="#_x0000_t75" style="width:440.25pt;height:267.75pt" o:ole="">
            <v:imagedata r:id="rId10" o:title=""/>
          </v:shape>
          <o:OLEObject Type="Embed" ProgID="Visio.Drawing.15" ShapeID="_x0000_i1052" DrawAspect="Content" ObjectID="_1569150113" r:id="rId11"/>
        </w:object>
      </w:r>
    </w:p>
    <w:sectPr w:rsidR="000A2D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1D5341"/>
    <w:multiLevelType w:val="hybridMultilevel"/>
    <w:tmpl w:val="31D66F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D55987"/>
    <w:multiLevelType w:val="hybridMultilevel"/>
    <w:tmpl w:val="865AD4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810"/>
    <w:rsid w:val="000A2D33"/>
    <w:rsid w:val="00257AC8"/>
    <w:rsid w:val="00453810"/>
    <w:rsid w:val="00665713"/>
    <w:rsid w:val="008E0295"/>
    <w:rsid w:val="009C5DD1"/>
    <w:rsid w:val="00C142D5"/>
    <w:rsid w:val="00DC1E1C"/>
    <w:rsid w:val="00E75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F10959"/>
  <w15:chartTrackingRefBased/>
  <w15:docId w15:val="{AE89B712-8A94-4973-B888-46B85B0D3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381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84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4</Pages>
  <Words>131</Words>
  <Characters>75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yden,Caleb Austin</dc:creator>
  <cp:keywords/>
  <dc:description/>
  <cp:lastModifiedBy>Hayden,Caleb Austin</cp:lastModifiedBy>
  <cp:revision>1</cp:revision>
  <dcterms:created xsi:type="dcterms:W3CDTF">2017-10-10T16:53:00Z</dcterms:created>
  <dcterms:modified xsi:type="dcterms:W3CDTF">2017-10-10T18:15:00Z</dcterms:modified>
</cp:coreProperties>
</file>